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7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078F64-CE51-436F-B7C3-8FFAC4B74C35}" type="datetimeFigureOut">
              <a:rPr lang="en-US" smtClean="0"/>
              <a:t>3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6F214-6CEF-4443-BC7B-E36DC6C400D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1524000"/>
            <a:ext cx="4695825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828800" y="1371600"/>
          <a:ext cx="5635625" cy="3421063"/>
        </p:xfrm>
        <a:graphic>
          <a:graphicData uri="http://schemas.openxmlformats.org/presentationml/2006/ole">
            <p:oleObj spid="_x0000_s2050" name="Visio" r:id="rId3" imgW="5635334" imgH="3421204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0</Words>
  <Application>Microsoft Office PowerPoint</Application>
  <PresentationFormat>On-screen Show (4:3)</PresentationFormat>
  <Paragraphs>0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4" baseType="lpstr">
      <vt:lpstr>Office Theme</vt:lpstr>
      <vt:lpstr>Microsoft Visio Drawing</vt:lpstr>
      <vt:lpstr>Slide 1</vt:lpstr>
      <vt:lpstr>Slide 2</vt:lpstr>
    </vt:vector>
  </TitlesOfParts>
  <Company>Hond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C029195</dc:creator>
  <cp:lastModifiedBy>VC029195</cp:lastModifiedBy>
  <cp:revision>1</cp:revision>
  <dcterms:created xsi:type="dcterms:W3CDTF">2012-03-06T20:54:51Z</dcterms:created>
  <dcterms:modified xsi:type="dcterms:W3CDTF">2012-03-06T20:56:54Z</dcterms:modified>
</cp:coreProperties>
</file>